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7038DF" w14:textId="77777777" w:rsidR="00233AE0" w:rsidRPr="0077239F" w:rsidRDefault="00233AE0" w:rsidP="00233AE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ru-RU"/>
        </w:rPr>
        <w:sectPr w:rsidR="00233AE0" w:rsidRPr="0077239F" w:rsidSect="00233AE0">
          <w:pgSz w:w="16840" w:h="11900" w:orient="landscape"/>
          <w:pgMar w:top="284" w:right="284" w:bottom="284" w:left="1134" w:header="709" w:footer="709" w:gutter="0"/>
          <w:cols w:space="708"/>
          <w:docGrid w:linePitch="360"/>
        </w:sectPr>
      </w:pPr>
      <w:r>
        <w:object w:dxaOrig="22140" w:dyaOrig="15960" w14:anchorId="3B0FBA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768pt;height:568.35pt" o:ole="">
            <v:imagedata r:id="rId4" o:title=""/>
          </v:shape>
          <o:OLEObject Type="Embed" ProgID="Visio.Drawing.15" ShapeID="_x0000_i1033" DrawAspect="Content" ObjectID="_1800105357" r:id="rId5"/>
        </w:object>
      </w:r>
    </w:p>
    <w:p w14:paraId="7B85315A" w14:textId="6210092A" w:rsidR="00BF1C12" w:rsidRPr="00233AE0" w:rsidRDefault="00BF1C12">
      <w:pPr>
        <w:rPr>
          <w:lang w:val="en-US"/>
        </w:rPr>
      </w:pPr>
    </w:p>
    <w:sectPr w:rsidR="00BF1C12" w:rsidRPr="00233AE0" w:rsidSect="00233AE0">
      <w:pgSz w:w="16838" w:h="11906" w:orient="landscape"/>
      <w:pgMar w:top="1417" w:right="850" w:bottom="850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43AB"/>
    <w:rsid w:val="00233AE0"/>
    <w:rsid w:val="00BF1C12"/>
    <w:rsid w:val="00C24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7B8BD5"/>
  <w15:chartTrackingRefBased/>
  <w15:docId w15:val="{A715A8BD-5C10-4296-BD9B-0CA3A4CA8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3AE0"/>
    <w:pPr>
      <w:spacing w:after="0" w:line="240" w:lineRule="auto"/>
    </w:pPr>
    <w:rPr>
      <w:sz w:val="24"/>
      <w:szCs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9</Words>
  <Characters>11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okeblow Мякішев</dc:creator>
  <cp:keywords/>
  <dc:description/>
  <cp:lastModifiedBy>Smokeblow Мякішев</cp:lastModifiedBy>
  <cp:revision>2</cp:revision>
  <dcterms:created xsi:type="dcterms:W3CDTF">2025-02-03T14:28:00Z</dcterms:created>
  <dcterms:modified xsi:type="dcterms:W3CDTF">2025-02-03T14:30:00Z</dcterms:modified>
</cp:coreProperties>
</file>